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3165AD" w:rsidRPr="006A6AF6" w:rsidRDefault="007470D1">
      <w:pPr>
        <w:rPr>
          <w:rFonts w:ascii="Arial" w:hAnsi="Arial" w:cs="Arial"/>
          <w:sz w:val="24"/>
          <w:szCs w:val="24"/>
        </w:rPr>
      </w:pPr>
      <w:r>
        <w:object w:dxaOrig="10838" w:dyaOrig="164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9.5pt;height:762.1pt" o:ole="">
            <v:imagedata r:id="rId7" o:title=""/>
          </v:shape>
          <o:OLEObject Type="Embed" ProgID="Visio.Drawing.11" ShapeID="_x0000_i1025" DrawAspect="Content" ObjectID="_1543674063" r:id="rId8"/>
        </w:object>
      </w:r>
    </w:p>
    <w:sectPr w:rsidR="003165AD" w:rsidRPr="006A6AF6" w:rsidSect="00F1149B">
      <w:headerReference w:type="default" r:id="rId9"/>
      <w:pgSz w:w="11906" w:h="16838"/>
      <w:pgMar w:top="567" w:right="624" w:bottom="567" w:left="62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26B74" w:rsidRDefault="00826B74" w:rsidP="00BD7712">
      <w:pPr>
        <w:spacing w:after="0" w:line="240" w:lineRule="auto"/>
      </w:pPr>
      <w:r>
        <w:separator/>
      </w:r>
    </w:p>
  </w:endnote>
  <w:endnote w:type="continuationSeparator" w:id="0">
    <w:p w:rsidR="00826B74" w:rsidRDefault="00826B74" w:rsidP="00BD771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26B74" w:rsidRDefault="00826B74" w:rsidP="00BD7712">
      <w:pPr>
        <w:spacing w:after="0" w:line="240" w:lineRule="auto"/>
      </w:pPr>
      <w:r>
        <w:separator/>
      </w:r>
    </w:p>
  </w:footnote>
  <w:footnote w:type="continuationSeparator" w:id="0">
    <w:p w:rsidR="00826B74" w:rsidRDefault="00826B74" w:rsidP="00BD771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1149B" w:rsidRDefault="00F1149B">
    <w:pPr>
      <w:pStyle w:val="Header"/>
    </w:pPr>
    <w:r>
      <w:t xml:space="preserve">November 2016 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45B0F"/>
    <w:rsid w:val="00004E04"/>
    <w:rsid w:val="00045B0F"/>
    <w:rsid w:val="00074232"/>
    <w:rsid w:val="000D05A1"/>
    <w:rsid w:val="00122DA3"/>
    <w:rsid w:val="001405D5"/>
    <w:rsid w:val="001C7896"/>
    <w:rsid w:val="0031206E"/>
    <w:rsid w:val="003165AD"/>
    <w:rsid w:val="00321173"/>
    <w:rsid w:val="003E1500"/>
    <w:rsid w:val="005B52AB"/>
    <w:rsid w:val="005D1773"/>
    <w:rsid w:val="00653F30"/>
    <w:rsid w:val="006773B9"/>
    <w:rsid w:val="006A6AF6"/>
    <w:rsid w:val="006C013B"/>
    <w:rsid w:val="00731D88"/>
    <w:rsid w:val="007470D1"/>
    <w:rsid w:val="007C4AB6"/>
    <w:rsid w:val="0080477F"/>
    <w:rsid w:val="00826B74"/>
    <w:rsid w:val="008B52B2"/>
    <w:rsid w:val="008D6165"/>
    <w:rsid w:val="009027C1"/>
    <w:rsid w:val="00A0327C"/>
    <w:rsid w:val="00A910E3"/>
    <w:rsid w:val="00B5339E"/>
    <w:rsid w:val="00BC1D0F"/>
    <w:rsid w:val="00BD7712"/>
    <w:rsid w:val="00BE554E"/>
    <w:rsid w:val="00BE6B60"/>
    <w:rsid w:val="00CA6F23"/>
    <w:rsid w:val="00D13656"/>
    <w:rsid w:val="00D13EB1"/>
    <w:rsid w:val="00D75829"/>
    <w:rsid w:val="00DF044A"/>
    <w:rsid w:val="00E24CF1"/>
    <w:rsid w:val="00EC257B"/>
    <w:rsid w:val="00F1149B"/>
    <w:rsid w:val="00F436C6"/>
    <w:rsid w:val="00F51E1B"/>
    <w:rsid w:val="00F929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D771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D7712"/>
  </w:style>
  <w:style w:type="paragraph" w:styleId="Footer">
    <w:name w:val="footer"/>
    <w:basedOn w:val="Normal"/>
    <w:link w:val="FooterChar"/>
    <w:uiPriority w:val="99"/>
    <w:unhideWhenUsed/>
    <w:rsid w:val="00BD771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D7712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D771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D7712"/>
  </w:style>
  <w:style w:type="paragraph" w:styleId="Footer">
    <w:name w:val="footer"/>
    <w:basedOn w:val="Normal"/>
    <w:link w:val="FooterChar"/>
    <w:uiPriority w:val="99"/>
    <w:unhideWhenUsed/>
    <w:rsid w:val="00BD771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D771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heffield City Council</Company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iggins Alison (Communities DACT)</dc:creator>
  <cp:lastModifiedBy>Higgins Alison (Communities DACT)</cp:lastModifiedBy>
  <cp:revision>2</cp:revision>
  <cp:lastPrinted>2015-09-24T11:25:00Z</cp:lastPrinted>
  <dcterms:created xsi:type="dcterms:W3CDTF">2016-12-19T17:34:00Z</dcterms:created>
  <dcterms:modified xsi:type="dcterms:W3CDTF">2016-12-19T17:34:00Z</dcterms:modified>
</cp:coreProperties>
</file>